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47AE" w:rsidRDefault="00DF5CFB" w:rsidP="00DF5CFB">
      <w:pPr>
        <w:pStyle w:val="a4"/>
      </w:pPr>
      <w:r>
        <w:rPr>
          <w:rFonts w:hint="eastAsia"/>
        </w:rPr>
        <w:t>电话系统策划案</w:t>
      </w:r>
    </w:p>
    <w:p w:rsidR="00DF5CFB" w:rsidRDefault="00DF5CFB" w:rsidP="00DF5CFB">
      <w:pPr>
        <w:pStyle w:val="1"/>
      </w:pPr>
      <w:r w:rsidRPr="00DF5CFB">
        <w:rPr>
          <w:rFonts w:hint="eastAsia"/>
        </w:rPr>
        <w:t>功能总览</w:t>
      </w:r>
    </w:p>
    <w:p w:rsidR="00DF5CFB" w:rsidRDefault="00DF5CFB" w:rsidP="005971F3">
      <w:pPr>
        <w:pStyle w:val="2"/>
      </w:pPr>
      <w:r w:rsidRPr="00DF5CFB">
        <w:rPr>
          <w:rFonts w:hint="eastAsia"/>
        </w:rPr>
        <w:t>界面原型</w:t>
      </w:r>
    </w:p>
    <w:p w:rsidR="00DF5CFB" w:rsidRPr="00DF5CFB" w:rsidRDefault="00DF5CFB" w:rsidP="00DF5CFB">
      <w:r>
        <w:rPr>
          <w:rFonts w:hint="eastAsia"/>
          <w:noProof/>
        </w:rPr>
        <w:drawing>
          <wp:inline distT="0" distB="0" distL="0" distR="0">
            <wp:extent cx="5274310" cy="3001431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1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5CFB" w:rsidRDefault="00C56653" w:rsidP="00DF5CFB">
      <w:r>
        <w:rPr>
          <w:rFonts w:hint="eastAsia"/>
          <w:noProof/>
        </w:rPr>
        <w:drawing>
          <wp:inline distT="0" distB="0" distL="0" distR="0">
            <wp:extent cx="5274310" cy="2994083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4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5CFB" w:rsidRDefault="005971F3" w:rsidP="005971F3">
      <w:pPr>
        <w:pStyle w:val="2"/>
      </w:pPr>
      <w:r>
        <w:rPr>
          <w:rFonts w:hint="eastAsia"/>
        </w:rPr>
        <w:lastRenderedPageBreak/>
        <w:t>功能流程</w:t>
      </w:r>
    </w:p>
    <w:p w:rsidR="005971F3" w:rsidRDefault="00BD3925" w:rsidP="00BD3925">
      <w:pPr>
        <w:jc w:val="center"/>
      </w:pPr>
      <w:r>
        <w:object w:dxaOrig="2138" w:dyaOrig="10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7.25pt;height:500.25pt" o:ole="">
            <v:imagedata r:id="rId9" o:title=""/>
          </v:shape>
          <o:OLEObject Type="Embed" ProgID="Visio.Drawing.11" ShapeID="_x0000_i1025" DrawAspect="Content" ObjectID="_1575270222" r:id="rId10"/>
        </w:object>
      </w:r>
    </w:p>
    <w:p w:rsidR="00BD3925" w:rsidRDefault="00BD3925" w:rsidP="00BD3925">
      <w:pPr>
        <w:pStyle w:val="2"/>
      </w:pPr>
      <w:r>
        <w:rPr>
          <w:rFonts w:hint="eastAsia"/>
        </w:rPr>
        <w:t>规则</w:t>
      </w:r>
    </w:p>
    <w:p w:rsidR="00BD3925" w:rsidRDefault="00BD3925" w:rsidP="00BD3925">
      <w:pPr>
        <w:pStyle w:val="3"/>
      </w:pPr>
      <w:r w:rsidRPr="00BD3925">
        <w:rPr>
          <w:rFonts w:hint="eastAsia"/>
        </w:rPr>
        <w:t>拨打电话</w:t>
      </w:r>
    </w:p>
    <w:p w:rsidR="00BD3925" w:rsidRDefault="00BD3925" w:rsidP="00BD392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电话可用时，主界面显示给予提示</w:t>
      </w:r>
    </w:p>
    <w:p w:rsidR="00BD3925" w:rsidRDefault="00BD3925" w:rsidP="00BD392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点击主界面电话按钮进入电话界面，</w:t>
      </w:r>
      <w:r w:rsidR="00080262">
        <w:rPr>
          <w:rFonts w:hint="eastAsia"/>
        </w:rPr>
        <w:t>在电话界面可以看到</w:t>
      </w:r>
      <w:r>
        <w:rPr>
          <w:rFonts w:hint="eastAsia"/>
        </w:rPr>
        <w:t>历史通话记录</w:t>
      </w:r>
    </w:p>
    <w:p w:rsidR="00080262" w:rsidRDefault="00080262" w:rsidP="00080262">
      <w:pPr>
        <w:pStyle w:val="a6"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274310" cy="2980909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0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262" w:rsidRDefault="00BD3925" w:rsidP="0008026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电话可用时，电话界面显示绿色的拨号按钮，</w:t>
      </w:r>
      <w:r w:rsidR="00080262">
        <w:rPr>
          <w:rFonts w:hint="eastAsia"/>
        </w:rPr>
        <w:t>电话不可用时，电话界面不显示拨号按钮</w:t>
      </w:r>
    </w:p>
    <w:p w:rsidR="00BD3925" w:rsidRDefault="00BD3925" w:rsidP="00BD392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点击拨号按钮开始拨打电话，通话记录界面消失，变为正在呼叫</w:t>
      </w:r>
    </w:p>
    <w:p w:rsidR="00080262" w:rsidRDefault="00080262" w:rsidP="00080262">
      <w:pPr>
        <w:pStyle w:val="a6"/>
        <w:ind w:left="360" w:firstLineChars="0" w:firstLine="0"/>
      </w:pPr>
      <w:r>
        <w:rPr>
          <w:noProof/>
        </w:rPr>
        <w:drawing>
          <wp:inline distT="0" distB="0" distL="0" distR="0">
            <wp:extent cx="5274310" cy="299408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4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3925" w:rsidRDefault="00BD3925" w:rsidP="00BD392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电话接通后，正在呼叫变为通话计时，同时绿色拨号按钮变为红色挂断按钮</w:t>
      </w:r>
    </w:p>
    <w:p w:rsidR="00080262" w:rsidRDefault="00080262" w:rsidP="00080262">
      <w:pPr>
        <w:pStyle w:val="a6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000724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0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3925" w:rsidRDefault="00BD3925" w:rsidP="00BD392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通话过程中挂断电话后返回历史通话界面</w:t>
      </w:r>
    </w:p>
    <w:p w:rsidR="00BD3925" w:rsidRDefault="00BD3925" w:rsidP="00BD3925">
      <w:pPr>
        <w:pStyle w:val="3"/>
      </w:pPr>
      <w:r>
        <w:rPr>
          <w:rFonts w:hint="eastAsia"/>
        </w:rPr>
        <w:t>通话</w:t>
      </w:r>
    </w:p>
    <w:p w:rsidR="00BD3925" w:rsidRDefault="00D6754F" w:rsidP="00D6754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电话接通后显示女主台词气泡，女主说完对白台词后显示男主对话选项</w:t>
      </w:r>
    </w:p>
    <w:p w:rsidR="00D6754F" w:rsidRDefault="00790698" w:rsidP="00D6754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男主对话选择</w:t>
      </w:r>
      <w:r w:rsidR="00512DD1">
        <w:rPr>
          <w:rFonts w:hint="eastAsia"/>
        </w:rPr>
        <w:t>提供</w:t>
      </w:r>
      <w:r w:rsidR="00512DD1">
        <w:rPr>
          <w:rFonts w:hint="eastAsia"/>
        </w:rPr>
        <w:t>2-3</w:t>
      </w:r>
      <w:r w:rsidR="00512DD1">
        <w:rPr>
          <w:rFonts w:hint="eastAsia"/>
        </w:rPr>
        <w:t>个选项</w:t>
      </w:r>
      <w:r>
        <w:rPr>
          <w:rFonts w:hint="eastAsia"/>
        </w:rPr>
        <w:t>，根据选择的不同对话出现不同反馈</w:t>
      </w:r>
    </w:p>
    <w:tbl>
      <w:tblPr>
        <w:tblW w:w="4431" w:type="dxa"/>
        <w:jc w:val="center"/>
        <w:tblInd w:w="93" w:type="dxa"/>
        <w:tblCellMar>
          <w:top w:w="15" w:type="dxa"/>
          <w:bottom w:w="15" w:type="dxa"/>
        </w:tblCellMar>
        <w:tblLook w:val="04A0"/>
      </w:tblPr>
      <w:tblGrid>
        <w:gridCol w:w="1433"/>
        <w:gridCol w:w="1417"/>
        <w:gridCol w:w="1581"/>
      </w:tblGrid>
      <w:tr w:rsidR="00AF69EB" w:rsidRPr="00AF69EB" w:rsidTr="00AF69EB">
        <w:trPr>
          <w:trHeight w:val="285"/>
          <w:jc w:val="center"/>
        </w:trPr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B0F0"/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项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B0F0"/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特效字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00B0F0"/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获得好感值</w:t>
            </w:r>
          </w:p>
        </w:tc>
      </w:tr>
      <w:tr w:rsidR="00AF69EB" w:rsidRPr="00AF69EB" w:rsidTr="00AF69EB">
        <w:trPr>
          <w:trHeight w:val="285"/>
          <w:jc w:val="center"/>
        </w:trPr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佳选择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美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AF69EB" w:rsidRPr="00AF69EB" w:rsidTr="00AF69EB">
        <w:trPr>
          <w:trHeight w:val="285"/>
          <w:jc w:val="center"/>
        </w:trPr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般选择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22504D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真棒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</w:t>
            </w:r>
          </w:p>
        </w:tc>
      </w:tr>
      <w:tr w:rsidR="00AF69EB" w:rsidRPr="00AF69EB" w:rsidTr="00AF69EB">
        <w:trPr>
          <w:trHeight w:val="285"/>
          <w:jc w:val="center"/>
        </w:trPr>
        <w:tc>
          <w:tcPr>
            <w:tcW w:w="14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差选择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还不错</w:t>
            </w:r>
          </w:p>
        </w:tc>
        <w:tc>
          <w:tcPr>
            <w:tcW w:w="15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F69EB" w:rsidRPr="00AF69EB" w:rsidRDefault="00AF69EB" w:rsidP="00AF69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F69E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AF69EB" w:rsidRDefault="00AF69EB" w:rsidP="00FC6A09"/>
    <w:p w:rsidR="00A400D1" w:rsidRDefault="00AF69EB" w:rsidP="00A400D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选项为</w:t>
      </w:r>
      <w:r>
        <w:rPr>
          <w:rFonts w:hint="eastAsia"/>
        </w:rPr>
        <w:t>3</w:t>
      </w:r>
      <w:r>
        <w:rPr>
          <w:rFonts w:hint="eastAsia"/>
        </w:rPr>
        <w:t>个时分为最佳、一般、最差选择，选项为</w:t>
      </w:r>
      <w:r>
        <w:rPr>
          <w:rFonts w:hint="eastAsia"/>
        </w:rPr>
        <w:t>2</w:t>
      </w:r>
      <w:r>
        <w:rPr>
          <w:rFonts w:hint="eastAsia"/>
        </w:rPr>
        <w:t>个时分为最佳、最差选择</w:t>
      </w:r>
    </w:p>
    <w:p w:rsidR="00A400D1" w:rsidRDefault="00E158C3" w:rsidP="00A400D1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对白内容及获得好感度值参照电话对白配置表</w:t>
      </w:r>
    </w:p>
    <w:p w:rsidR="00AF69EB" w:rsidRDefault="00AF69EB" w:rsidP="00D6754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男主做出选择后显示男主回答选项，之后女主继续进行对白</w:t>
      </w:r>
    </w:p>
    <w:p w:rsidR="00AF69EB" w:rsidRDefault="00711B76" w:rsidP="00D6754F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所有对白结束后，结算本次通话玩家累计获得的心动值并弹窗提示玩家，玩家确认后自动挂断电话，回到通话记录界面</w:t>
      </w:r>
    </w:p>
    <w:p w:rsidR="00080262" w:rsidRDefault="00080262" w:rsidP="00080262">
      <w:pPr>
        <w:pStyle w:val="a6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4962525" cy="2695575"/>
            <wp:effectExtent l="1905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2D2B" w:rsidRDefault="00B82D2B" w:rsidP="00B82D2B">
      <w:pPr>
        <w:pStyle w:val="3"/>
      </w:pPr>
      <w:r>
        <w:rPr>
          <w:rFonts w:hint="eastAsia"/>
        </w:rPr>
        <w:t>通话记录</w:t>
      </w:r>
    </w:p>
    <w:p w:rsidR="00B82D2B" w:rsidRDefault="00B82D2B" w:rsidP="00B82D2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通话记录中显示所有已接通过的通话记录</w:t>
      </w:r>
    </w:p>
    <w:p w:rsidR="00B82D2B" w:rsidRDefault="00B82D2B" w:rsidP="00B82D2B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通话记录显示女主第一句对白，后面显示时间，当前已进行的时间显示为“今天”，更早的通话记录显示为“</w:t>
      </w:r>
      <w:r>
        <w:rPr>
          <w:rFonts w:hint="eastAsia"/>
        </w:rPr>
        <w:t>N</w:t>
      </w:r>
      <w:r>
        <w:rPr>
          <w:rFonts w:hint="eastAsia"/>
        </w:rPr>
        <w:t>天前”</w:t>
      </w:r>
    </w:p>
    <w:p w:rsidR="00B82D2B" w:rsidRDefault="00B82D2B" w:rsidP="00B82D2B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点击任意一条通话记录进入浏览通话界面，玩家可以浏览通话内容，点击女主台词上方的小喇叭按钮可以听到女主讲话的声音。</w:t>
      </w:r>
    </w:p>
    <w:p w:rsidR="007A26AD" w:rsidRDefault="007A26AD" w:rsidP="007A26AD">
      <w:pPr>
        <w:pStyle w:val="2"/>
        <w:rPr>
          <w:rFonts w:hint="eastAsia"/>
        </w:rPr>
      </w:pPr>
      <w:r>
        <w:rPr>
          <w:rFonts w:hint="eastAsia"/>
        </w:rPr>
        <w:t>异常处理</w:t>
      </w:r>
    </w:p>
    <w:p w:rsidR="007A26AD" w:rsidRDefault="007A26AD" w:rsidP="007A26AD">
      <w:pPr>
        <w:pStyle w:val="a6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电话进行过程中出现网络断开，游戏中弹窗显示网络重连，网络重新连接成功后玩家仍旧处在当前界面可继续进行游戏</w:t>
      </w:r>
    </w:p>
    <w:p w:rsidR="007A26AD" w:rsidRDefault="007A26AD" w:rsidP="007A26AD">
      <w:pPr>
        <w:pStyle w:val="a6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电话进行过程中如果玩家中途退出游戏进程回到手机主界面，短暂退出后重新进入游戏仍处于当前界面，长时间退出需要重新登陆游戏</w:t>
      </w:r>
    </w:p>
    <w:p w:rsidR="00B67DEF" w:rsidRDefault="00B67DEF" w:rsidP="00B67DEF">
      <w:pPr>
        <w:pStyle w:val="1"/>
        <w:rPr>
          <w:rFonts w:hint="eastAsia"/>
        </w:rPr>
      </w:pPr>
      <w:r>
        <w:rPr>
          <w:rFonts w:hint="eastAsia"/>
        </w:rPr>
        <w:t>后续优化</w:t>
      </w:r>
    </w:p>
    <w:p w:rsidR="00B67DEF" w:rsidRPr="00B67DEF" w:rsidRDefault="00B67DEF" w:rsidP="00B67DEF">
      <w:r>
        <w:rPr>
          <w:rFonts w:hint="eastAsia"/>
        </w:rPr>
        <w:t>待补充</w:t>
      </w:r>
    </w:p>
    <w:p w:rsidR="0022504D" w:rsidRDefault="0022504D" w:rsidP="0022504D">
      <w:pPr>
        <w:pStyle w:val="1"/>
      </w:pPr>
      <w:r>
        <w:rPr>
          <w:rFonts w:hint="eastAsia"/>
        </w:rPr>
        <w:t>美术</w:t>
      </w:r>
      <w:r w:rsidR="00482CB0">
        <w:rPr>
          <w:rFonts w:hint="eastAsia"/>
        </w:rPr>
        <w:t>列表</w:t>
      </w:r>
    </w:p>
    <w:p w:rsidR="0022504D" w:rsidRDefault="0022504D" w:rsidP="0022504D">
      <w:pPr>
        <w:pStyle w:val="2"/>
      </w:pPr>
      <w:r>
        <w:rPr>
          <w:rFonts w:hint="eastAsia"/>
        </w:rPr>
        <w:t>界面</w:t>
      </w:r>
    </w:p>
    <w:p w:rsidR="0022504D" w:rsidRDefault="0022504D" w:rsidP="0022504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界面</w:t>
      </w:r>
    </w:p>
    <w:p w:rsidR="0022504D" w:rsidRDefault="0022504D" w:rsidP="0022504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电话系统界面</w:t>
      </w:r>
    </w:p>
    <w:p w:rsidR="0022504D" w:rsidRDefault="0022504D" w:rsidP="0022504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拨号对话界面</w:t>
      </w:r>
    </w:p>
    <w:p w:rsidR="0022504D" w:rsidRDefault="0022504D" w:rsidP="0022504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历史记录界面</w:t>
      </w:r>
    </w:p>
    <w:p w:rsidR="0022504D" w:rsidRDefault="0022504D" w:rsidP="0022504D">
      <w:pPr>
        <w:pStyle w:val="2"/>
      </w:pPr>
      <w:r>
        <w:rPr>
          <w:rFonts w:hint="eastAsia"/>
        </w:rPr>
        <w:t>元素</w:t>
      </w:r>
    </w:p>
    <w:p w:rsidR="0022504D" w:rsidRDefault="0022504D" w:rsidP="002250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电话按钮图标</w:t>
      </w:r>
    </w:p>
    <w:p w:rsidR="0022504D" w:rsidRDefault="0022504D" w:rsidP="002250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拨号</w:t>
      </w:r>
      <w:r>
        <w:rPr>
          <w:rFonts w:hint="eastAsia"/>
        </w:rPr>
        <w:t>/</w:t>
      </w:r>
      <w:r>
        <w:rPr>
          <w:rFonts w:hint="eastAsia"/>
        </w:rPr>
        <w:t>挂断按钮</w:t>
      </w:r>
    </w:p>
    <w:p w:rsidR="0022504D" w:rsidRDefault="000F713A" w:rsidP="002250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人物</w:t>
      </w:r>
      <w:r w:rsidR="0022504D">
        <w:rPr>
          <w:rFonts w:hint="eastAsia"/>
        </w:rPr>
        <w:t>对白气泡</w:t>
      </w:r>
    </w:p>
    <w:p w:rsidR="0022504D" w:rsidRDefault="0022504D" w:rsidP="002250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玩家对话选择框</w:t>
      </w:r>
    </w:p>
    <w:p w:rsidR="0022504D" w:rsidRDefault="0022504D" w:rsidP="002250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选择反馈特效字（完美，真棒，还不错）</w:t>
      </w:r>
    </w:p>
    <w:p w:rsidR="0022504D" w:rsidRPr="0022504D" w:rsidRDefault="0022504D" w:rsidP="0022504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心动值结算弹窗</w:t>
      </w:r>
    </w:p>
    <w:sectPr w:rsidR="0022504D" w:rsidRPr="0022504D" w:rsidSect="001D47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079BE" w:rsidRDefault="001079BE" w:rsidP="00790698">
      <w:r>
        <w:separator/>
      </w:r>
    </w:p>
  </w:endnote>
  <w:endnote w:type="continuationSeparator" w:id="1">
    <w:p w:rsidR="001079BE" w:rsidRDefault="001079BE" w:rsidP="007906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079BE" w:rsidRDefault="001079BE" w:rsidP="00790698">
      <w:r>
        <w:separator/>
      </w:r>
    </w:p>
  </w:footnote>
  <w:footnote w:type="continuationSeparator" w:id="1">
    <w:p w:rsidR="001079BE" w:rsidRDefault="001079BE" w:rsidP="0079069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4200D5"/>
    <w:multiLevelType w:val="hybridMultilevel"/>
    <w:tmpl w:val="847AB516"/>
    <w:lvl w:ilvl="0" w:tplc="457864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362374"/>
    <w:multiLevelType w:val="multilevel"/>
    <w:tmpl w:val="DF02DD86"/>
    <w:lvl w:ilvl="0">
      <w:start w:val="1"/>
      <w:numFmt w:val="decimal"/>
      <w:pStyle w:val="1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>
    <w:nsid w:val="11D1268A"/>
    <w:multiLevelType w:val="hybridMultilevel"/>
    <w:tmpl w:val="8A86C86E"/>
    <w:lvl w:ilvl="0" w:tplc="D81C66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777630"/>
    <w:multiLevelType w:val="hybridMultilevel"/>
    <w:tmpl w:val="4D841054"/>
    <w:lvl w:ilvl="0" w:tplc="F68ACE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BB45DD"/>
    <w:multiLevelType w:val="hybridMultilevel"/>
    <w:tmpl w:val="708AF732"/>
    <w:lvl w:ilvl="0" w:tplc="947275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AD3983"/>
    <w:multiLevelType w:val="hybridMultilevel"/>
    <w:tmpl w:val="2548A9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F0760E"/>
    <w:multiLevelType w:val="hybridMultilevel"/>
    <w:tmpl w:val="9C4A50BE"/>
    <w:lvl w:ilvl="0" w:tplc="AB6487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E476742"/>
    <w:multiLevelType w:val="hybridMultilevel"/>
    <w:tmpl w:val="EF369AF8"/>
    <w:lvl w:ilvl="0" w:tplc="D2D036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B667DF8"/>
    <w:multiLevelType w:val="hybridMultilevel"/>
    <w:tmpl w:val="12326FC0"/>
    <w:lvl w:ilvl="0" w:tplc="D5B2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3"/>
  </w:num>
  <w:num w:numId="5">
    <w:abstractNumId w:val="7"/>
  </w:num>
  <w:num w:numId="6">
    <w:abstractNumId w:val="2"/>
  </w:num>
  <w:num w:numId="7">
    <w:abstractNumId w:val="4"/>
  </w:num>
  <w:num w:numId="8">
    <w:abstractNumId w:val="0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F5CFB"/>
    <w:rsid w:val="00080262"/>
    <w:rsid w:val="000F713A"/>
    <w:rsid w:val="001079BE"/>
    <w:rsid w:val="00132523"/>
    <w:rsid w:val="001D47AE"/>
    <w:rsid w:val="001D7278"/>
    <w:rsid w:val="0022504D"/>
    <w:rsid w:val="002254D9"/>
    <w:rsid w:val="0023433F"/>
    <w:rsid w:val="0026400C"/>
    <w:rsid w:val="00326E89"/>
    <w:rsid w:val="003966A1"/>
    <w:rsid w:val="003E0B5B"/>
    <w:rsid w:val="00482CB0"/>
    <w:rsid w:val="00512DD1"/>
    <w:rsid w:val="005971F3"/>
    <w:rsid w:val="00711B76"/>
    <w:rsid w:val="00790698"/>
    <w:rsid w:val="007A26AD"/>
    <w:rsid w:val="007C78D6"/>
    <w:rsid w:val="00A042D4"/>
    <w:rsid w:val="00A400D1"/>
    <w:rsid w:val="00AF69EB"/>
    <w:rsid w:val="00B67DEF"/>
    <w:rsid w:val="00B82D2B"/>
    <w:rsid w:val="00BD3925"/>
    <w:rsid w:val="00C56653"/>
    <w:rsid w:val="00D6754F"/>
    <w:rsid w:val="00DF5CFB"/>
    <w:rsid w:val="00E158C3"/>
    <w:rsid w:val="00FC6A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47A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F5CF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71F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D392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2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Char"/>
    <w:uiPriority w:val="11"/>
    <w:qFormat/>
    <w:rsid w:val="00DF5CF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3"/>
    <w:uiPriority w:val="11"/>
    <w:rsid w:val="00DF5CF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4">
    <w:name w:val="Title"/>
    <w:basedOn w:val="a"/>
    <w:next w:val="a"/>
    <w:link w:val="Char0"/>
    <w:uiPriority w:val="10"/>
    <w:qFormat/>
    <w:rsid w:val="00DF5CF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DF5CF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F5CFB"/>
    <w:rPr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uiPriority w:val="9"/>
    <w:rsid w:val="005971F3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DF5CF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F5CFB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D3925"/>
    <w:rPr>
      <w:b/>
      <w:bCs/>
      <w:sz w:val="22"/>
      <w:szCs w:val="32"/>
    </w:rPr>
  </w:style>
  <w:style w:type="paragraph" w:styleId="a6">
    <w:name w:val="List Paragraph"/>
    <w:basedOn w:val="a"/>
    <w:uiPriority w:val="34"/>
    <w:qFormat/>
    <w:rsid w:val="00BD3925"/>
    <w:pPr>
      <w:ind w:firstLineChars="200" w:firstLine="420"/>
    </w:pPr>
  </w:style>
  <w:style w:type="paragraph" w:styleId="a7">
    <w:name w:val="header"/>
    <w:basedOn w:val="a"/>
    <w:link w:val="Char2"/>
    <w:uiPriority w:val="99"/>
    <w:semiHidden/>
    <w:unhideWhenUsed/>
    <w:rsid w:val="007906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semiHidden/>
    <w:rsid w:val="00790698"/>
    <w:rPr>
      <w:sz w:val="18"/>
      <w:szCs w:val="18"/>
    </w:rPr>
  </w:style>
  <w:style w:type="paragraph" w:styleId="a8">
    <w:name w:val="footer"/>
    <w:basedOn w:val="a"/>
    <w:link w:val="Char3"/>
    <w:uiPriority w:val="99"/>
    <w:semiHidden/>
    <w:unhideWhenUsed/>
    <w:rsid w:val="007906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semiHidden/>
    <w:rsid w:val="00790698"/>
    <w:rPr>
      <w:sz w:val="18"/>
      <w:szCs w:val="18"/>
    </w:rPr>
  </w:style>
  <w:style w:type="paragraph" w:styleId="a9">
    <w:name w:val="Document Map"/>
    <w:basedOn w:val="a"/>
    <w:link w:val="Char4"/>
    <w:uiPriority w:val="99"/>
    <w:semiHidden/>
    <w:unhideWhenUsed/>
    <w:rsid w:val="00482CB0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9"/>
    <w:uiPriority w:val="99"/>
    <w:semiHidden/>
    <w:rsid w:val="00482CB0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483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6</Pages>
  <Words>126</Words>
  <Characters>720</Characters>
  <Application>Microsoft Office Word</Application>
  <DocSecurity>0</DocSecurity>
  <Lines>6</Lines>
  <Paragraphs>1</Paragraphs>
  <ScaleCrop>false</ScaleCrop>
  <Company/>
  <LinksUpToDate>false</LinksUpToDate>
  <CharactersWithSpaces>8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8</cp:revision>
  <dcterms:created xsi:type="dcterms:W3CDTF">2017-12-12T10:09:00Z</dcterms:created>
  <dcterms:modified xsi:type="dcterms:W3CDTF">2017-12-20T02:17:00Z</dcterms:modified>
</cp:coreProperties>
</file>